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24E204" w14:textId="1D6DA229" w:rsidR="00F530F6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>КР1 КОНСТРУИРОВАНИЕ ПРОГРАММ И ЯЗЫКИ ПРОГРАМИРОВАНИЯ</w:t>
      </w:r>
    </w:p>
    <w:p w14:paraId="11F2BC57" w14:textId="283006FC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7A379A6C" w14:textId="74463DE9" w:rsidR="0086209A" w:rsidRPr="00DF61A4" w:rsidRDefault="00525A62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>12.</w:t>
      </w:r>
      <w:r w:rsidR="00E42178" w:rsidRPr="00DF61A4">
        <w:rPr>
          <w:rFonts w:ascii="Times New Roman" w:hAnsi="Times New Roman" w:cs="Times New Roman"/>
          <w:sz w:val="24"/>
          <w:szCs w:val="24"/>
        </w:rPr>
        <w:t xml:space="preserve"> </w:t>
      </w:r>
      <w:r w:rsidR="0086209A" w:rsidRPr="00DF61A4">
        <w:rPr>
          <w:rFonts w:ascii="Times New Roman" w:hAnsi="Times New Roman" w:cs="Times New Roman"/>
          <w:sz w:val="24"/>
          <w:szCs w:val="24"/>
        </w:rPr>
        <w:t>Перечислите этапы создания проекта консольной программы.</w:t>
      </w:r>
    </w:p>
    <w:p w14:paraId="28C216BB" w14:textId="48072ED9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Запускаем 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DF61A4">
        <w:rPr>
          <w:rFonts w:ascii="Times New Roman" w:hAnsi="Times New Roman" w:cs="Times New Roman"/>
          <w:sz w:val="24"/>
          <w:szCs w:val="24"/>
        </w:rPr>
        <w:t xml:space="preserve"> 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DF61A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11A8CD" w14:textId="45F9DB37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>Создание нового проекта: File —» New —&gt; Project (</w:t>
      </w:r>
      <w:r w:rsidR="00E42178" w:rsidRPr="00DF61A4">
        <w:rPr>
          <w:rFonts w:ascii="Times New Roman" w:hAnsi="Times New Roman" w:cs="Times New Roman"/>
          <w:sz w:val="24"/>
          <w:szCs w:val="24"/>
        </w:rPr>
        <w:t>в</w:t>
      </w:r>
      <w:r w:rsidRPr="00DF61A4">
        <w:rPr>
          <w:rFonts w:ascii="Times New Roman" w:hAnsi="Times New Roman" w:cs="Times New Roman"/>
          <w:sz w:val="24"/>
          <w:szCs w:val="24"/>
        </w:rPr>
        <w:t xml:space="preserve"> русской версии данное меню будет </w:t>
      </w:r>
      <w:r w:rsidR="001B2FF3" w:rsidRPr="00DF61A4">
        <w:rPr>
          <w:rFonts w:ascii="Times New Roman" w:hAnsi="Times New Roman" w:cs="Times New Roman"/>
          <w:sz w:val="24"/>
          <w:szCs w:val="24"/>
        </w:rPr>
        <w:t>выглядеть</w:t>
      </w:r>
      <w:r w:rsidRPr="00DF61A4">
        <w:rPr>
          <w:rFonts w:ascii="Times New Roman" w:hAnsi="Times New Roman" w:cs="Times New Roman"/>
          <w:sz w:val="24"/>
          <w:szCs w:val="24"/>
        </w:rPr>
        <w:t xml:space="preserve"> так – </w:t>
      </w:r>
      <w:proofErr w:type="gramStart"/>
      <w:r w:rsidRPr="00DF61A4">
        <w:rPr>
          <w:rFonts w:ascii="Times New Roman" w:hAnsi="Times New Roman" w:cs="Times New Roman"/>
          <w:sz w:val="24"/>
          <w:szCs w:val="24"/>
        </w:rPr>
        <w:t>Файл  —</w:t>
      </w:r>
      <w:proofErr w:type="gramEnd"/>
      <w:r w:rsidRPr="00DF61A4">
        <w:rPr>
          <w:rFonts w:ascii="Times New Roman" w:hAnsi="Times New Roman" w:cs="Times New Roman"/>
          <w:sz w:val="24"/>
          <w:szCs w:val="24"/>
        </w:rPr>
        <w:t>» Создать —&gt; Проект ).</w:t>
      </w:r>
    </w:p>
    <w:p w14:paraId="5B85B4AF" w14:textId="61CDA46E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В окне </w:t>
      </w:r>
      <w:r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New Project (Новый Проект) </w:t>
      </w:r>
      <w:r w:rsidRPr="00DF61A4">
        <w:rPr>
          <w:rFonts w:ascii="Times New Roman" w:hAnsi="Times New Roman" w:cs="Times New Roman"/>
          <w:sz w:val="24"/>
          <w:szCs w:val="24"/>
        </w:rPr>
        <w:t xml:space="preserve">на левой панели </w:t>
      </w:r>
      <w:r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(Project </w:t>
      </w:r>
      <w:proofErr w:type="spellStart"/>
      <w:r w:rsidRPr="00DF61A4">
        <w:rPr>
          <w:rFonts w:ascii="Times New Roman" w:hAnsi="Times New Roman" w:cs="Times New Roman"/>
          <w:b/>
          <w:bCs/>
          <w:sz w:val="24"/>
          <w:szCs w:val="24"/>
        </w:rPr>
        <w:t>Types</w:t>
      </w:r>
      <w:proofErr w:type="spellEnd"/>
      <w:r w:rsidRPr="00DF61A4">
        <w:rPr>
          <w:rFonts w:ascii="Times New Roman" w:hAnsi="Times New Roman" w:cs="Times New Roman"/>
          <w:b/>
          <w:bCs/>
          <w:sz w:val="24"/>
          <w:szCs w:val="24"/>
        </w:rPr>
        <w:t>)</w:t>
      </w:r>
      <w:r w:rsidR="00E42178"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(Типы Проектов) </w:t>
      </w:r>
      <w:r w:rsidRPr="00DF61A4">
        <w:rPr>
          <w:rFonts w:ascii="Times New Roman" w:hAnsi="Times New Roman" w:cs="Times New Roman"/>
          <w:sz w:val="24"/>
          <w:szCs w:val="24"/>
        </w:rPr>
        <w:t xml:space="preserve">выберите язык </w:t>
      </w:r>
      <w:r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(Visual С#) </w:t>
      </w:r>
      <w:r w:rsidRPr="00DF61A4">
        <w:rPr>
          <w:rFonts w:ascii="Times New Roman" w:hAnsi="Times New Roman" w:cs="Times New Roman"/>
          <w:sz w:val="24"/>
          <w:szCs w:val="24"/>
        </w:rPr>
        <w:t xml:space="preserve">и платформу </w:t>
      </w:r>
      <w:r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(Windows). </w:t>
      </w:r>
      <w:r w:rsidRPr="00DF61A4">
        <w:rPr>
          <w:rFonts w:ascii="Times New Roman" w:hAnsi="Times New Roman" w:cs="Times New Roman"/>
          <w:sz w:val="24"/>
          <w:szCs w:val="24"/>
        </w:rPr>
        <w:t xml:space="preserve">На центральной панели выберите вид приложения </w:t>
      </w:r>
      <w:proofErr w:type="spellStart"/>
      <w:r w:rsidRPr="00DF61A4">
        <w:rPr>
          <w:rFonts w:ascii="Times New Roman" w:hAnsi="Times New Roman" w:cs="Times New Roman"/>
          <w:b/>
          <w:bCs/>
          <w:sz w:val="24"/>
          <w:szCs w:val="24"/>
        </w:rPr>
        <w:t>Console</w:t>
      </w:r>
      <w:proofErr w:type="spellEnd"/>
      <w:r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 Application (Консольное Приложение).</w:t>
      </w:r>
    </w:p>
    <w:p w14:paraId="33719336" w14:textId="42C5144B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В поле </w:t>
      </w:r>
      <w:r w:rsidRPr="00DF61A4">
        <w:rPr>
          <w:rFonts w:ascii="Times New Roman" w:hAnsi="Times New Roman" w:cs="Times New Roman"/>
          <w:b/>
          <w:bCs/>
          <w:sz w:val="24"/>
          <w:szCs w:val="24"/>
        </w:rPr>
        <w:t>Name</w:t>
      </w:r>
      <w:r w:rsidR="00E42178"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DF61A4">
        <w:rPr>
          <w:rFonts w:ascii="Times New Roman" w:hAnsi="Times New Roman" w:cs="Times New Roman"/>
          <w:b/>
          <w:bCs/>
          <w:sz w:val="24"/>
          <w:szCs w:val="24"/>
        </w:rPr>
        <w:t>(Имя)</w:t>
      </w:r>
      <w:r w:rsidRPr="00DF61A4">
        <w:rPr>
          <w:rFonts w:ascii="Times New Roman" w:hAnsi="Times New Roman" w:cs="Times New Roman"/>
          <w:sz w:val="24"/>
          <w:szCs w:val="24"/>
        </w:rPr>
        <w:t xml:space="preserve"> вы можете напечатать вместо установлен</w:t>
      </w:r>
      <w:r w:rsidR="00E42178" w:rsidRPr="00DF61A4">
        <w:rPr>
          <w:rFonts w:ascii="Times New Roman" w:hAnsi="Times New Roman" w:cs="Times New Roman"/>
          <w:sz w:val="24"/>
          <w:szCs w:val="24"/>
        </w:rPr>
        <w:t>н</w:t>
      </w:r>
      <w:r w:rsidRPr="00DF61A4">
        <w:rPr>
          <w:rFonts w:ascii="Times New Roman" w:hAnsi="Times New Roman" w:cs="Times New Roman"/>
          <w:sz w:val="24"/>
          <w:szCs w:val="24"/>
        </w:rPr>
        <w:t xml:space="preserve">ого по умолчанию имени свое. В поле </w:t>
      </w:r>
      <w:proofErr w:type="spellStart"/>
      <w:r w:rsidRPr="00DF61A4">
        <w:rPr>
          <w:rFonts w:ascii="Times New Roman" w:hAnsi="Times New Roman" w:cs="Times New Roman"/>
          <w:b/>
          <w:bCs/>
          <w:sz w:val="24"/>
          <w:szCs w:val="24"/>
        </w:rPr>
        <w:t>Location</w:t>
      </w:r>
      <w:proofErr w:type="spellEnd"/>
      <w:r w:rsidR="00E42178"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(Путь) </w:t>
      </w:r>
      <w:r w:rsidRPr="00DF61A4">
        <w:rPr>
          <w:rFonts w:ascii="Times New Roman" w:hAnsi="Times New Roman" w:cs="Times New Roman"/>
          <w:sz w:val="24"/>
          <w:szCs w:val="24"/>
        </w:rPr>
        <w:t xml:space="preserve">введите полное имя папки, в которой будет сохранено решение, например, </w:t>
      </w:r>
      <w:proofErr w:type="gramStart"/>
      <w:r w:rsidRPr="00DF61A4">
        <w:rPr>
          <w:rFonts w:ascii="Times New Roman" w:hAnsi="Times New Roman" w:cs="Times New Roman"/>
          <w:sz w:val="24"/>
          <w:szCs w:val="24"/>
        </w:rPr>
        <w:t>С:Программы</w:t>
      </w:r>
      <w:proofErr w:type="gramEnd"/>
      <w:r w:rsidRPr="00DF61A4">
        <w:rPr>
          <w:rFonts w:ascii="Times New Roman" w:hAnsi="Times New Roman" w:cs="Times New Roman"/>
          <w:sz w:val="24"/>
          <w:szCs w:val="24"/>
        </w:rPr>
        <w:t xml:space="preserve">. По умолчанию решению приписывается </w:t>
      </w:r>
      <w:r w:rsidR="001B2FF3" w:rsidRPr="00DF61A4">
        <w:rPr>
          <w:rFonts w:ascii="Times New Roman" w:hAnsi="Times New Roman" w:cs="Times New Roman"/>
          <w:sz w:val="24"/>
          <w:szCs w:val="24"/>
        </w:rPr>
        <w:t xml:space="preserve">стандартное имя, но его можно заменить на, например Program_l </w:t>
      </w:r>
      <w:r w:rsidRPr="00DF61A4">
        <w:rPr>
          <w:rFonts w:ascii="Times New Roman" w:hAnsi="Times New Roman" w:cs="Times New Roman"/>
          <w:sz w:val="24"/>
          <w:szCs w:val="24"/>
        </w:rPr>
        <w:t xml:space="preserve">(Стандартным </w:t>
      </w:r>
      <w:r w:rsidR="001B2FF3" w:rsidRPr="00DF61A4">
        <w:rPr>
          <w:rFonts w:ascii="Times New Roman" w:hAnsi="Times New Roman" w:cs="Times New Roman"/>
          <w:sz w:val="24"/>
          <w:szCs w:val="24"/>
        </w:rPr>
        <w:t>является</w:t>
      </w:r>
      <w:r w:rsidRPr="00DF61A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ConsoleApplication</w:t>
      </w:r>
      <w:proofErr w:type="spellEnd"/>
      <w:r w:rsidR="00E42178" w:rsidRPr="00DF61A4">
        <w:rPr>
          <w:rFonts w:ascii="Times New Roman" w:hAnsi="Times New Roman" w:cs="Times New Roman"/>
          <w:sz w:val="24"/>
          <w:szCs w:val="24"/>
        </w:rPr>
        <w:t xml:space="preserve"> </w:t>
      </w:r>
      <w:r w:rsidR="001B2FF3" w:rsidRPr="00DF61A4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="001B2FF3" w:rsidRPr="00DF61A4">
        <w:rPr>
          <w:rFonts w:ascii="Times New Roman" w:hAnsi="Times New Roman" w:cs="Times New Roman"/>
          <w:sz w:val="24"/>
          <w:szCs w:val="24"/>
        </w:rPr>
        <w:t>Цифра</w:t>
      </w:r>
      <w:proofErr w:type="gramEnd"/>
      <w:r w:rsidR="001B2FF3" w:rsidRPr="00DF61A4">
        <w:rPr>
          <w:rFonts w:ascii="Times New Roman" w:hAnsi="Times New Roman" w:cs="Times New Roman"/>
          <w:sz w:val="24"/>
          <w:szCs w:val="24"/>
        </w:rPr>
        <w:t xml:space="preserve"> начиная от 1 в зависимости от того сколько приложений вы создали со стандартным именем проекта</w:t>
      </w:r>
      <w:r w:rsidRPr="00DF61A4">
        <w:rPr>
          <w:rFonts w:ascii="Times New Roman" w:hAnsi="Times New Roman" w:cs="Times New Roman"/>
          <w:sz w:val="24"/>
          <w:szCs w:val="24"/>
        </w:rPr>
        <w:t xml:space="preserve">). Кнопкой </w:t>
      </w:r>
      <w:r w:rsidRPr="00DF61A4">
        <w:rPr>
          <w:rFonts w:ascii="Times New Roman" w:hAnsi="Times New Roman" w:cs="Times New Roman"/>
          <w:b/>
          <w:bCs/>
          <w:sz w:val="24"/>
          <w:szCs w:val="24"/>
        </w:rPr>
        <w:t xml:space="preserve">ОК </w:t>
      </w:r>
      <w:r w:rsidRPr="00DF61A4">
        <w:rPr>
          <w:rFonts w:ascii="Times New Roman" w:hAnsi="Times New Roman" w:cs="Times New Roman"/>
          <w:sz w:val="24"/>
          <w:szCs w:val="24"/>
        </w:rPr>
        <w:t>запускаем процесс создания проекта (и решения).</w:t>
      </w:r>
    </w:p>
    <w:p w14:paraId="27295F34" w14:textId="225C94F2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Среда Visual Studio создает решение, проект приложения и открывает окно редактора с готовой заготовкой исходного кода программы </w:t>
      </w:r>
      <w:r w:rsidR="001B2FF3" w:rsidRPr="00DF61A4">
        <w:rPr>
          <w:rFonts w:ascii="Times New Roman" w:hAnsi="Times New Roman" w:cs="Times New Roman"/>
          <w:sz w:val="24"/>
          <w:szCs w:val="24"/>
        </w:rPr>
        <w:t>следующего</w:t>
      </w:r>
      <w:r w:rsidRPr="00DF61A4">
        <w:rPr>
          <w:rFonts w:ascii="Times New Roman" w:hAnsi="Times New Roman" w:cs="Times New Roman"/>
          <w:sz w:val="24"/>
          <w:szCs w:val="24"/>
        </w:rPr>
        <w:t xml:space="preserve"> вида</w:t>
      </w:r>
    </w:p>
    <w:p w14:paraId="4A23D174" w14:textId="77777777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29B66373" w14:textId="006F5530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using System.Collections.Generic;</w:t>
      </w:r>
    </w:p>
    <w:p w14:paraId="5511FADB" w14:textId="77777777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using System.Linq;</w:t>
      </w:r>
    </w:p>
    <w:p w14:paraId="2DD199B9" w14:textId="77777777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using System.Text;</w:t>
      </w:r>
    </w:p>
    <w:p w14:paraId="5D0312D7" w14:textId="77777777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namespace Program_l</w:t>
      </w:r>
    </w:p>
    <w:p w14:paraId="59F6AAA1" w14:textId="77777777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66FCCB3C" w14:textId="7A67B0EB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class Program</w:t>
      </w:r>
    </w:p>
    <w:p w14:paraId="0B0DBA75" w14:textId="1127F77A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{</w:t>
      </w:r>
    </w:p>
    <w:p w14:paraId="7F159731" w14:textId="77777777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static void Main(string[] args)</w:t>
      </w:r>
    </w:p>
    <w:p w14:paraId="50FCF49C" w14:textId="2CEAF36C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DF61A4">
        <w:rPr>
          <w:rFonts w:ascii="Times New Roman" w:hAnsi="Times New Roman" w:cs="Times New Roman"/>
          <w:sz w:val="24"/>
          <w:szCs w:val="24"/>
        </w:rPr>
        <w:t>{</w:t>
      </w:r>
    </w:p>
    <w:p w14:paraId="4C893EB1" w14:textId="12A75E1B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</w:t>
      </w:r>
    </w:p>
    <w:p w14:paraId="05CCE198" w14:textId="441995E8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1FF745B5" w14:textId="2CD614B2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}</w:t>
      </w:r>
    </w:p>
    <w:p w14:paraId="569D1B90" w14:textId="1815C707" w:rsidR="0086209A" w:rsidRPr="00DF61A4" w:rsidRDefault="0086209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>}</w:t>
      </w:r>
    </w:p>
    <w:p w14:paraId="3343AF07" w14:textId="77777777" w:rsidR="00171873" w:rsidRPr="00DF61A4" w:rsidRDefault="00171873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5588BFEC" w14:textId="1DA84A14" w:rsidR="0086209A" w:rsidRPr="00DF61A4" w:rsidRDefault="00087600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52. </w:t>
      </w:r>
      <w:r w:rsidR="00E402E7" w:rsidRPr="00DF61A4">
        <w:rPr>
          <w:rFonts w:ascii="Times New Roman" w:hAnsi="Times New Roman" w:cs="Times New Roman"/>
          <w:sz w:val="24"/>
          <w:szCs w:val="24"/>
        </w:rPr>
        <w:t>Опишите отношение клиенты – поставщики.</w:t>
      </w:r>
    </w:p>
    <w:p w14:paraId="6E7257E4" w14:textId="5B02FFE7" w:rsidR="00E77AFB" w:rsidRPr="00DF61A4" w:rsidRDefault="00E77AFB" w:rsidP="00E77AFB">
      <w:pPr>
        <w:pStyle w:val="a5"/>
        <w:rPr>
          <w:rFonts w:ascii="Times New Roman" w:hAnsi="Times New Roman" w:cs="Times New Roman"/>
          <w:sz w:val="24"/>
          <w:szCs w:val="24"/>
        </w:rPr>
      </w:pPr>
      <w:proofErr w:type="gramStart"/>
      <w:r w:rsidRPr="00DF61A4">
        <w:rPr>
          <w:rFonts w:ascii="Times New Roman" w:hAnsi="Times New Roman" w:cs="Times New Roman"/>
          <w:sz w:val="24"/>
          <w:szCs w:val="24"/>
        </w:rPr>
        <w:t>Класс  является</w:t>
      </w:r>
      <w:proofErr w:type="gramEnd"/>
      <w:r w:rsidRPr="00DF61A4">
        <w:rPr>
          <w:rFonts w:ascii="Times New Roman" w:hAnsi="Times New Roman" w:cs="Times New Roman"/>
          <w:sz w:val="24"/>
          <w:szCs w:val="24"/>
        </w:rPr>
        <w:t xml:space="preserve"> обобщенным  понятием,  определяющим  характеристики  и  поведение  некоторого множества  конкретных  объектов  этого  класса,  называемых  экземплярами  класса. «</w:t>
      </w:r>
      <w:proofErr w:type="gramStart"/>
      <w:r w:rsidRPr="00DF61A4">
        <w:rPr>
          <w:rFonts w:ascii="Times New Roman" w:hAnsi="Times New Roman" w:cs="Times New Roman"/>
          <w:sz w:val="24"/>
          <w:szCs w:val="24"/>
        </w:rPr>
        <w:t>Классический»  класс</w:t>
      </w:r>
      <w:proofErr w:type="gramEnd"/>
      <w:r w:rsidRPr="00DF61A4">
        <w:rPr>
          <w:rFonts w:ascii="Times New Roman" w:hAnsi="Times New Roman" w:cs="Times New Roman"/>
          <w:sz w:val="24"/>
          <w:szCs w:val="24"/>
        </w:rPr>
        <w:t xml:space="preserve">  содержит  данные,  задающие  свойства  объектов  класса, и  функции,  определяющие  их  поведение.  </w:t>
      </w:r>
      <w:proofErr w:type="gramStart"/>
      <w:r w:rsidRPr="00DF61A4">
        <w:rPr>
          <w:rFonts w:ascii="Times New Roman" w:hAnsi="Times New Roman" w:cs="Times New Roman"/>
          <w:sz w:val="24"/>
          <w:szCs w:val="24"/>
        </w:rPr>
        <w:t>В  последнее</w:t>
      </w:r>
      <w:proofErr w:type="gramEnd"/>
      <w:r w:rsidRPr="00DF61A4">
        <w:rPr>
          <w:rFonts w:ascii="Times New Roman" w:hAnsi="Times New Roman" w:cs="Times New Roman"/>
          <w:sz w:val="24"/>
          <w:szCs w:val="24"/>
        </w:rPr>
        <w:t xml:space="preserve">  время  в  класс  часто  добавляется  третья  составляющая  — события,  на  которые  может  реагировать  объект  класса.</w:t>
      </w:r>
    </w:p>
    <w:p w14:paraId="3E123B05" w14:textId="739F77FD" w:rsidR="00A54EFA" w:rsidRPr="00DF61A4" w:rsidRDefault="00A54EF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Классы программной системы находятся в определенных отношениях друг с другом. </w:t>
      </w:r>
    </w:p>
    <w:p w14:paraId="1029E8F4" w14:textId="4E289827" w:rsidR="00A54EFA" w:rsidRPr="00DF61A4" w:rsidRDefault="00A54EF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proofErr w:type="gramStart"/>
      <w:r w:rsidRPr="00DF61A4">
        <w:rPr>
          <w:rStyle w:val="a6"/>
          <w:rFonts w:ascii="Times New Roman" w:hAnsi="Times New Roman" w:cs="Times New Roman"/>
          <w:sz w:val="24"/>
          <w:szCs w:val="24"/>
        </w:rPr>
        <w:t xml:space="preserve">Определение </w:t>
      </w:r>
      <w:r w:rsidRPr="00DF61A4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DF61A4">
        <w:rPr>
          <w:rFonts w:ascii="Times New Roman" w:hAnsi="Times New Roman" w:cs="Times New Roman"/>
          <w:sz w:val="24"/>
          <w:szCs w:val="24"/>
        </w:rPr>
        <w:t xml:space="preserve"> Классы A и В находятся в отношении "клиент - поставщик", если </w:t>
      </w:r>
      <w:r w:rsidR="00216F51" w:rsidRPr="00DF61A4">
        <w:rPr>
          <w:rFonts w:ascii="Times New Roman" w:hAnsi="Times New Roman" w:cs="Times New Roman"/>
          <w:sz w:val="24"/>
          <w:szCs w:val="24"/>
        </w:rPr>
        <w:t xml:space="preserve">полем класса А является объект класса </w:t>
      </w:r>
      <w:proofErr w:type="gramStart"/>
      <w:r w:rsidR="00216F51" w:rsidRPr="00DF61A4">
        <w:rPr>
          <w:rFonts w:ascii="Times New Roman" w:hAnsi="Times New Roman" w:cs="Times New Roman"/>
          <w:sz w:val="24"/>
          <w:szCs w:val="24"/>
        </w:rPr>
        <w:t>В </w:t>
      </w:r>
      <w:r w:rsidRPr="00DF61A4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DF61A4">
        <w:rPr>
          <w:rFonts w:ascii="Times New Roman" w:hAnsi="Times New Roman" w:cs="Times New Roman"/>
          <w:sz w:val="24"/>
          <w:szCs w:val="24"/>
        </w:rPr>
        <w:t xml:space="preserve"> </w:t>
      </w:r>
      <w:r w:rsidR="00AE1971" w:rsidRPr="00DF61A4">
        <w:rPr>
          <w:rFonts w:ascii="Times New Roman" w:hAnsi="Times New Roman" w:cs="Times New Roman"/>
          <w:sz w:val="24"/>
          <w:szCs w:val="24"/>
        </w:rPr>
        <w:t>и хотя бы в одном из методов класса А происходит вызов свойств или методов класса В.</w:t>
      </w:r>
    </w:p>
    <w:p w14:paraId="32DA8406" w14:textId="17950CA8" w:rsidR="00A54EFA" w:rsidRPr="00DF61A4" w:rsidRDefault="00A54EFA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Следуя этому определению, </w:t>
      </w:r>
      <w:r w:rsidRPr="00DF61A4">
        <w:rPr>
          <w:rFonts w:ascii="Times New Roman" w:hAnsi="Times New Roman" w:cs="Times New Roman"/>
          <w:i/>
          <w:iCs/>
          <w:sz w:val="24"/>
          <w:szCs w:val="24"/>
        </w:rPr>
        <w:t>объект</w:t>
      </w:r>
      <w:r w:rsidRPr="00DF61A4">
        <w:rPr>
          <w:rFonts w:ascii="Times New Roman" w:hAnsi="Times New Roman" w:cs="Times New Roman"/>
          <w:sz w:val="24"/>
          <w:szCs w:val="24"/>
        </w:rPr>
        <w:t xml:space="preserve"> класса </w:t>
      </w:r>
      <w:r w:rsidR="00216F51" w:rsidRPr="00DF61A4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DF61A4">
        <w:rPr>
          <w:rFonts w:ascii="Times New Roman" w:hAnsi="Times New Roman" w:cs="Times New Roman"/>
          <w:sz w:val="24"/>
          <w:szCs w:val="24"/>
        </w:rPr>
        <w:t xml:space="preserve"> "вложен" в </w:t>
      </w:r>
      <w:r w:rsidRPr="00DF61A4">
        <w:rPr>
          <w:rFonts w:ascii="Times New Roman" w:hAnsi="Times New Roman" w:cs="Times New Roman"/>
          <w:i/>
          <w:iCs/>
          <w:sz w:val="24"/>
          <w:szCs w:val="24"/>
        </w:rPr>
        <w:t>класс</w:t>
      </w:r>
      <w:r w:rsidRPr="00DF61A4">
        <w:rPr>
          <w:rFonts w:ascii="Times New Roman" w:hAnsi="Times New Roman" w:cs="Times New Roman"/>
          <w:sz w:val="24"/>
          <w:szCs w:val="24"/>
        </w:rPr>
        <w:t xml:space="preserve"> </w:t>
      </w:r>
      <w:r w:rsidR="00216F51" w:rsidRPr="00DF61A4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F61A4">
        <w:rPr>
          <w:rFonts w:ascii="Times New Roman" w:hAnsi="Times New Roman" w:cs="Times New Roman"/>
          <w:sz w:val="24"/>
          <w:szCs w:val="24"/>
        </w:rPr>
        <w:t xml:space="preserve">. </w:t>
      </w:r>
      <w:r w:rsidRPr="00DF61A4">
        <w:rPr>
          <w:rFonts w:ascii="Times New Roman" w:hAnsi="Times New Roman" w:cs="Times New Roman"/>
          <w:i/>
          <w:iCs/>
          <w:sz w:val="24"/>
          <w:szCs w:val="24"/>
        </w:rPr>
        <w:t>По</w:t>
      </w:r>
      <w:r w:rsidRPr="00DF61A4">
        <w:rPr>
          <w:rFonts w:ascii="Times New Roman" w:hAnsi="Times New Roman" w:cs="Times New Roman"/>
          <w:sz w:val="24"/>
          <w:szCs w:val="24"/>
        </w:rPr>
        <w:t xml:space="preserve"> этой причине </w:t>
      </w:r>
      <w:r w:rsidRPr="00DF61A4">
        <w:rPr>
          <w:rFonts w:ascii="Times New Roman" w:hAnsi="Times New Roman" w:cs="Times New Roman"/>
          <w:i/>
          <w:iCs/>
          <w:sz w:val="24"/>
          <w:szCs w:val="24"/>
        </w:rPr>
        <w:t>отношение</w:t>
      </w:r>
      <w:r w:rsidRPr="00DF61A4">
        <w:rPr>
          <w:rFonts w:ascii="Times New Roman" w:hAnsi="Times New Roman" w:cs="Times New Roman"/>
          <w:sz w:val="24"/>
          <w:szCs w:val="24"/>
        </w:rPr>
        <w:t xml:space="preserve"> "клиент - поставщик" называют также </w:t>
      </w:r>
      <w:r w:rsidRPr="00DF61A4">
        <w:rPr>
          <w:rFonts w:ascii="Times New Roman" w:hAnsi="Times New Roman" w:cs="Times New Roman"/>
          <w:i/>
          <w:iCs/>
          <w:sz w:val="24"/>
          <w:szCs w:val="24"/>
        </w:rPr>
        <w:t>отношением вложенности</w:t>
      </w:r>
      <w:r w:rsidRPr="00DF61A4">
        <w:rPr>
          <w:rFonts w:ascii="Times New Roman" w:hAnsi="Times New Roman" w:cs="Times New Roman"/>
          <w:sz w:val="24"/>
          <w:szCs w:val="24"/>
        </w:rPr>
        <w:t xml:space="preserve"> или </w:t>
      </w:r>
      <w:r w:rsidRPr="00DF61A4">
        <w:rPr>
          <w:rFonts w:ascii="Times New Roman" w:hAnsi="Times New Roman" w:cs="Times New Roman"/>
          <w:i/>
          <w:iCs/>
          <w:sz w:val="24"/>
          <w:szCs w:val="24"/>
        </w:rPr>
        <w:t>встраивания</w:t>
      </w:r>
      <w:r w:rsidRPr="00DF61A4">
        <w:rPr>
          <w:rFonts w:ascii="Times New Roman" w:hAnsi="Times New Roman" w:cs="Times New Roman"/>
          <w:sz w:val="24"/>
          <w:szCs w:val="24"/>
        </w:rPr>
        <w:t>.</w:t>
      </w:r>
    </w:p>
    <w:p w14:paraId="61BB333B" w14:textId="7FA2DC3C" w:rsidR="002A6676" w:rsidRPr="00DF61A4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25E7EA00" w14:textId="4D08D3BF" w:rsidR="00656A23" w:rsidRPr="00DF61A4" w:rsidRDefault="00656A23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66B026BE" w14:textId="0ECB377E" w:rsidR="00656A23" w:rsidRPr="00DF61A4" w:rsidRDefault="00656A23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0AE12A8A" w14:textId="77777777" w:rsidR="00DF61A4" w:rsidRDefault="00DF61A4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06E0058F" w14:textId="4EDCE244" w:rsidR="00E402E7" w:rsidRPr="00DF61A4" w:rsidRDefault="00087600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lastRenderedPageBreak/>
        <w:t>65</w:t>
      </w:r>
      <w:r w:rsidR="00E42178" w:rsidRPr="00DF61A4">
        <w:rPr>
          <w:rFonts w:ascii="Times New Roman" w:hAnsi="Times New Roman" w:cs="Times New Roman"/>
          <w:sz w:val="24"/>
          <w:szCs w:val="24"/>
        </w:rPr>
        <w:t xml:space="preserve">. </w:t>
      </w:r>
      <w:r w:rsidRPr="00DF61A4">
        <w:rPr>
          <w:rFonts w:ascii="Times New Roman" w:hAnsi="Times New Roman" w:cs="Times New Roman"/>
          <w:sz w:val="24"/>
          <w:szCs w:val="24"/>
        </w:rPr>
        <w:t>Напишите программу, которая определяет число отрицатель</w:t>
      </w:r>
      <w:r w:rsidRPr="00DF61A4">
        <w:rPr>
          <w:rFonts w:ascii="Times New Roman" w:hAnsi="Times New Roman" w:cs="Times New Roman"/>
          <w:sz w:val="24"/>
          <w:szCs w:val="24"/>
        </w:rPr>
        <w:softHyphen/>
        <w:t>ных чисел во введенной с клавиатуры последовательности (длина по</w:t>
      </w:r>
      <w:r w:rsidRPr="00DF61A4">
        <w:rPr>
          <w:rFonts w:ascii="Times New Roman" w:hAnsi="Times New Roman" w:cs="Times New Roman"/>
          <w:sz w:val="24"/>
          <w:szCs w:val="24"/>
        </w:rPr>
        <w:softHyphen/>
        <w:t>следовательности неограниченна).</w:t>
      </w:r>
    </w:p>
    <w:p w14:paraId="77F29345" w14:textId="3008BC9F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49327336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2F7AB084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using System.Collections.Generic;</w:t>
      </w:r>
    </w:p>
    <w:p w14:paraId="10D27FE3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14:paraId="7680E953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using System.Text;</w:t>
      </w:r>
    </w:p>
    <w:p w14:paraId="4A840864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14:paraId="4642CC41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namespace ZADANIE65</w:t>
      </w:r>
    </w:p>
    <w:p w14:paraId="0BA2B0FC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B6C5F14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  <w:t>class Program</w:t>
      </w:r>
    </w:p>
    <w:p w14:paraId="07887090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14:paraId="1853062D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  <w:t>static void Main(string[] args)</w:t>
      </w:r>
    </w:p>
    <w:p w14:paraId="4420B939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</w:rPr>
        <w:t>{</w:t>
      </w:r>
    </w:p>
    <w:p w14:paraId="366EA77C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ab/>
      </w:r>
      <w:r w:rsidRPr="00DF61A4">
        <w:rPr>
          <w:rFonts w:ascii="Times New Roman" w:hAnsi="Times New Roman" w:cs="Times New Roman"/>
          <w:sz w:val="24"/>
          <w:szCs w:val="24"/>
        </w:rPr>
        <w:tab/>
      </w:r>
      <w:r w:rsidRPr="00DF61A4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Console.Title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 xml:space="preserve"> = "</w:t>
      </w:r>
      <w:proofErr w:type="gramStart"/>
      <w:r w:rsidRPr="00DF61A4">
        <w:rPr>
          <w:rFonts w:ascii="Times New Roman" w:hAnsi="Times New Roman" w:cs="Times New Roman"/>
          <w:sz w:val="24"/>
          <w:szCs w:val="24"/>
        </w:rPr>
        <w:t>Программа</w:t>
      </w:r>
      <w:proofErr w:type="gramEnd"/>
      <w:r w:rsidRPr="00DF61A4">
        <w:rPr>
          <w:rFonts w:ascii="Times New Roman" w:hAnsi="Times New Roman" w:cs="Times New Roman"/>
          <w:sz w:val="24"/>
          <w:szCs w:val="24"/>
        </w:rPr>
        <w:t xml:space="preserve"> определяющая число отрицательных чисел во введенной с клавиатуры последовательности";</w:t>
      </w:r>
    </w:p>
    <w:p w14:paraId="4E1C097A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ab/>
      </w:r>
      <w:r w:rsidRPr="00DF61A4">
        <w:rPr>
          <w:rFonts w:ascii="Times New Roman" w:hAnsi="Times New Roman" w:cs="Times New Roman"/>
          <w:sz w:val="24"/>
          <w:szCs w:val="24"/>
        </w:rPr>
        <w:tab/>
      </w:r>
      <w:r w:rsidRPr="00DF61A4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>("Задание 65 - Шифр 29 - \n Второй Курс Могилёвского Государственного Политехнического Колледжа - Сделано Савичем Андреем Олеговичем");</w:t>
      </w:r>
    </w:p>
    <w:p w14:paraId="24A46776" w14:textId="4B641730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ab/>
      </w:r>
      <w:r w:rsidRPr="00DF61A4">
        <w:rPr>
          <w:rFonts w:ascii="Times New Roman" w:hAnsi="Times New Roman" w:cs="Times New Roman"/>
          <w:sz w:val="24"/>
          <w:szCs w:val="24"/>
        </w:rPr>
        <w:tab/>
        <w:t xml:space="preserve">    </w:t>
      </w:r>
      <w:r w:rsidR="00DB6FBC" w:rsidRPr="00DF61A4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>("Пожалуйста Введите последовательность");</w:t>
      </w:r>
    </w:p>
    <w:p w14:paraId="5221E10C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</w:rPr>
        <w:tab/>
      </w:r>
      <w:r w:rsidRPr="00DF61A4">
        <w:rPr>
          <w:rFonts w:ascii="Times New Roman" w:hAnsi="Times New Roman" w:cs="Times New Roman"/>
          <w:sz w:val="24"/>
          <w:szCs w:val="24"/>
        </w:rPr>
        <w:tab/>
      </w:r>
      <w:r w:rsidRPr="00DF61A4">
        <w:rPr>
          <w:rFonts w:ascii="Times New Roman" w:hAnsi="Times New Roman" w:cs="Times New Roman"/>
          <w:sz w:val="24"/>
          <w:szCs w:val="24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>double max = +1;</w:t>
      </w:r>
    </w:p>
    <w:p w14:paraId="78C378A0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  <w:t xml:space="preserve">max =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double.Pars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14:paraId="7DF78835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  <w:t>double t = 0.0;</w:t>
      </w:r>
    </w:p>
    <w:p w14:paraId="1C3163A6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  <w:t>int i = 0;</w:t>
      </w:r>
    </w:p>
    <w:p w14:paraId="2DC89DAA" w14:textId="53C967EF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="00485767"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r w:rsidR="00DB6FBC"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>do</w:t>
      </w:r>
    </w:p>
    <w:p w14:paraId="04554BBE" w14:textId="2847B9E5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="00485767"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r w:rsidR="00DB6FBC"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</w:p>
    <w:p w14:paraId="5747685A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697B249A" w14:textId="07088CA6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  <w:t xml:space="preserve">    </w:t>
      </w:r>
      <w:r w:rsidR="00DB6FBC"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t =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double.Pars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14:paraId="343814F8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  <w:t>i ++;</w:t>
      </w:r>
    </w:p>
    <w:p w14:paraId="66892C95" w14:textId="41F749E0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  <w:t xml:space="preserve">    </w:t>
      </w:r>
      <w:r w:rsidR="00485767"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B6FBC"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37803CB3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  <w:t>while(t &lt; max);</w:t>
      </w:r>
    </w:p>
    <w:p w14:paraId="4DA5806F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DF61A4">
        <w:rPr>
          <w:rFonts w:ascii="Times New Roman" w:hAnsi="Times New Roman" w:cs="Times New Roman"/>
          <w:sz w:val="24"/>
          <w:szCs w:val="24"/>
        </w:rPr>
        <w:t>Количество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F61A4">
        <w:rPr>
          <w:rFonts w:ascii="Times New Roman" w:hAnsi="Times New Roman" w:cs="Times New Roman"/>
          <w:sz w:val="24"/>
          <w:szCs w:val="24"/>
        </w:rPr>
        <w:t>Отрицательных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F61A4">
        <w:rPr>
          <w:rFonts w:ascii="Times New Roman" w:hAnsi="Times New Roman" w:cs="Times New Roman"/>
          <w:sz w:val="24"/>
          <w:szCs w:val="24"/>
        </w:rPr>
        <w:t>чисел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- {0}", i);</w:t>
      </w:r>
    </w:p>
    <w:p w14:paraId="613D0142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Console.ReadLine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>();</w:t>
      </w:r>
    </w:p>
    <w:p w14:paraId="7C662022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ab/>
      </w:r>
      <w:r w:rsidRPr="00DF61A4">
        <w:rPr>
          <w:rFonts w:ascii="Times New Roman" w:hAnsi="Times New Roman" w:cs="Times New Roman"/>
          <w:sz w:val="24"/>
          <w:szCs w:val="24"/>
        </w:rPr>
        <w:tab/>
        <w:t>}</w:t>
      </w:r>
    </w:p>
    <w:p w14:paraId="74EBAC6A" w14:textId="77777777" w:rsidR="000A0A7E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ab/>
        <w:t>}</w:t>
      </w:r>
    </w:p>
    <w:p w14:paraId="08AA6E51" w14:textId="0D56CF9A" w:rsidR="00DF61A4" w:rsidRPr="00DF61A4" w:rsidRDefault="000A0A7E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>}</w:t>
      </w:r>
    </w:p>
    <w:p w14:paraId="11B7F73D" w14:textId="141AAD6C" w:rsidR="00656A23" w:rsidRPr="00DF61A4" w:rsidRDefault="00DF61A4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object w:dxaOrig="7590" w:dyaOrig="5055" w14:anchorId="7E4EAC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303pt;height:202.5pt" o:ole="">
            <v:imagedata r:id="rId7" o:title=""/>
          </v:shape>
          <o:OLEObject Type="Embed" ProgID="Visio.Drawing.15" ShapeID="_x0000_i1045" DrawAspect="Content" ObjectID="_1689520204" r:id="rId8"/>
        </w:object>
      </w:r>
    </w:p>
    <w:p w14:paraId="63238119" w14:textId="7ACF5076" w:rsidR="002A6676" w:rsidRPr="00DF61A4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074B8F2A" w14:textId="77777777" w:rsidR="00AB77C7" w:rsidRPr="00DF61A4" w:rsidRDefault="00AB77C7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10050B5E" w14:textId="308D8CE6" w:rsidR="002A6676" w:rsidRPr="00DF61A4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lastRenderedPageBreak/>
        <w:t>76. Решите задачу. Дан двумерный массив. Заполните его по строкам с клавиатуры и определите:</w:t>
      </w:r>
    </w:p>
    <w:p w14:paraId="2C91BF1C" w14:textId="77777777" w:rsidR="002A6676" w:rsidRPr="00DF61A4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>количество строк, не содержащих ни одного нулевого элемента;</w:t>
      </w:r>
    </w:p>
    <w:p w14:paraId="6E5D6438" w14:textId="77777777" w:rsidR="002A6676" w:rsidRPr="00DF61A4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>максимальное из чисел, в заданной строке массива.</w:t>
      </w:r>
    </w:p>
    <w:p w14:paraId="341B2271" w14:textId="7E251F25" w:rsidR="002A6676" w:rsidRPr="00DF61A4" w:rsidRDefault="002A6676" w:rsidP="002A6676">
      <w:pPr>
        <w:pStyle w:val="a5"/>
        <w:rPr>
          <w:rFonts w:ascii="Times New Roman" w:hAnsi="Times New Roman" w:cs="Times New Roman"/>
          <w:sz w:val="24"/>
          <w:szCs w:val="24"/>
        </w:rPr>
      </w:pPr>
    </w:p>
    <w:p w14:paraId="06F9A66F" w14:textId="77777777" w:rsidR="00DF61A4" w:rsidRPr="00DF61A4" w:rsidRDefault="00C5637C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="00DF61A4"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using System;</w:t>
      </w:r>
    </w:p>
    <w:p w14:paraId="32729869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using System.Collections.Generic;</w:t>
      </w:r>
    </w:p>
    <w:p w14:paraId="714DD4CD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using System.Linq;</w:t>
      </w:r>
    </w:p>
    <w:p w14:paraId="51E9A273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using System.Text;</w:t>
      </w:r>
    </w:p>
    <w:p w14:paraId="0B09F7DD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</w:p>
    <w:p w14:paraId="187683D9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class Program</w:t>
      </w:r>
    </w:p>
    <w:p w14:paraId="15ACD5E8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14:paraId="2296CFFE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static void Main()</w:t>
      </w:r>
    </w:p>
    <w:p w14:paraId="0EB60B48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DF61A4">
        <w:rPr>
          <w:rFonts w:ascii="Times New Roman" w:hAnsi="Times New Roman" w:cs="Times New Roman"/>
          <w:sz w:val="24"/>
          <w:szCs w:val="24"/>
        </w:rPr>
        <w:t>{</w:t>
      </w:r>
    </w:p>
    <w:p w14:paraId="78DB91FC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Console.Write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>("Введите количество строк: ");</w:t>
      </w:r>
    </w:p>
    <w:p w14:paraId="1A7C5FAB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int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firstDimension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int.Pars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14:paraId="306EE4FC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2953646D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Writ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DF61A4">
        <w:rPr>
          <w:rFonts w:ascii="Times New Roman" w:hAnsi="Times New Roman" w:cs="Times New Roman"/>
          <w:sz w:val="24"/>
          <w:szCs w:val="24"/>
        </w:rPr>
        <w:t>Введите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F61A4">
        <w:rPr>
          <w:rFonts w:ascii="Times New Roman" w:hAnsi="Times New Roman" w:cs="Times New Roman"/>
          <w:sz w:val="24"/>
          <w:szCs w:val="24"/>
        </w:rPr>
        <w:t>количество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F61A4">
        <w:rPr>
          <w:rFonts w:ascii="Times New Roman" w:hAnsi="Times New Roman" w:cs="Times New Roman"/>
          <w:sz w:val="24"/>
          <w:szCs w:val="24"/>
        </w:rPr>
        <w:t>столбцов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>: ");</w:t>
      </w:r>
    </w:p>
    <w:p w14:paraId="7F406B02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int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secondDimension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int.Pars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14:paraId="65561B85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336A9775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int[,] array = new int[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firstDimension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secondDimension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];</w:t>
      </w:r>
    </w:p>
    <w:p w14:paraId="1B412AB0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i = 0; i &l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array.GetLength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0); i++)</w:t>
      </w:r>
    </w:p>
    <w:p w14:paraId="2E0F6AD8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2082B032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string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enterString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50AE2BD4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string[]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ssiveString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enterString.Split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new Char[] { ' ' });</w:t>
      </w:r>
    </w:p>
    <w:p w14:paraId="44D450A9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for (int j = 0; j &l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ssiveString.Length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j++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20274BC6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{</w:t>
      </w:r>
    </w:p>
    <w:p w14:paraId="1E929F62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array[i, j] =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int.Pars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ssiveString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[j]);</w:t>
      </w:r>
    </w:p>
    <w:p w14:paraId="79F92BC5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</w:t>
      </w:r>
      <w:r w:rsidRPr="00DF61A4">
        <w:rPr>
          <w:rFonts w:ascii="Times New Roman" w:hAnsi="Times New Roman" w:cs="Times New Roman"/>
          <w:sz w:val="24"/>
          <w:szCs w:val="24"/>
        </w:rPr>
        <w:t>}</w:t>
      </w:r>
    </w:p>
    <w:p w14:paraId="6711151B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14:paraId="1563A66C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AF42925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// Перебираем каждый элемент матрицы и если он равен 0, тогда инкрементируем локальную переменную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kolElem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 xml:space="preserve"> и </w:t>
      </w:r>
    </w:p>
    <w:p w14:paraId="73DB34D9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// выводим потом на экран в каждой строке. Если строка не содержит нулевые элементы матрицы, инкрементируем </w:t>
      </w:r>
    </w:p>
    <w:p w14:paraId="3B8762D1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// локальную переменную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kolStr</w:t>
      </w:r>
      <w:proofErr w:type="spellEnd"/>
    </w:p>
    <w:p w14:paraId="53E6BAAD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int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kolElem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 xml:space="preserve"> = 0;</w:t>
      </w:r>
    </w:p>
    <w:p w14:paraId="55945504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int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Str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368E4FF2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i = 0; i &l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firstDimension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 ++i)</w:t>
      </w:r>
    </w:p>
    <w:p w14:paraId="0C9DDA6C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1ED11D1B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for (int j = 0; j &l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secondDimension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 ++j)</w:t>
      </w:r>
    </w:p>
    <w:p w14:paraId="57564D4E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4E08187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array[i, j] == 0)</w:t>
      </w:r>
    </w:p>
    <w:p w14:paraId="53D5E9DD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5079AA9C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++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6930F04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32B3FF52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3E56B1B9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DF61A4">
        <w:rPr>
          <w:rFonts w:ascii="Times New Roman" w:hAnsi="Times New Roman" w:cs="Times New Roman"/>
          <w:sz w:val="24"/>
          <w:szCs w:val="24"/>
        </w:rPr>
        <w:t>Строка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{0} </w:t>
      </w:r>
      <w:r w:rsidRPr="00DF61A4">
        <w:rPr>
          <w:rFonts w:ascii="Times New Roman" w:hAnsi="Times New Roman" w:cs="Times New Roman"/>
          <w:sz w:val="24"/>
          <w:szCs w:val="24"/>
        </w:rPr>
        <w:t>содержит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{1} </w:t>
      </w:r>
      <w:r w:rsidRPr="00DF61A4">
        <w:rPr>
          <w:rFonts w:ascii="Times New Roman" w:hAnsi="Times New Roman" w:cs="Times New Roman"/>
          <w:sz w:val="24"/>
          <w:szCs w:val="24"/>
        </w:rPr>
        <w:t>нулевых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F61A4">
        <w:rPr>
          <w:rFonts w:ascii="Times New Roman" w:hAnsi="Times New Roman" w:cs="Times New Roman"/>
          <w:sz w:val="24"/>
          <w:szCs w:val="24"/>
        </w:rPr>
        <w:t>элементов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", (i+1),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1EECE43F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= 0)</w:t>
      </w:r>
    </w:p>
    <w:p w14:paraId="00FCF6CB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03947C2D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++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Str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26C8730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}</w:t>
      </w:r>
    </w:p>
    <w:p w14:paraId="488B34A8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</w:t>
      </w:r>
    </w:p>
    <w:p w14:paraId="1F6FE122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21C8F80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3CB9D32E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DF61A4">
        <w:rPr>
          <w:rFonts w:ascii="Times New Roman" w:hAnsi="Times New Roman" w:cs="Times New Roman"/>
          <w:sz w:val="24"/>
          <w:szCs w:val="24"/>
        </w:rPr>
        <w:t>}</w:t>
      </w:r>
    </w:p>
    <w:p w14:paraId="3FE74F99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14:paraId="27E569CA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7182F9E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// Выводим на экран локальную переменную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kolStr</w:t>
      </w:r>
      <w:proofErr w:type="spellEnd"/>
    </w:p>
    <w:p w14:paraId="65E793F1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>("</w:t>
      </w:r>
      <w:proofErr w:type="gramStart"/>
      <w:r w:rsidRPr="00DF61A4">
        <w:rPr>
          <w:rFonts w:ascii="Times New Roman" w:hAnsi="Times New Roman" w:cs="Times New Roman"/>
          <w:sz w:val="24"/>
          <w:szCs w:val="24"/>
        </w:rPr>
        <w:t>Количество строк</w:t>
      </w:r>
      <w:proofErr w:type="gramEnd"/>
      <w:r w:rsidRPr="00DF61A4">
        <w:rPr>
          <w:rFonts w:ascii="Times New Roman" w:hAnsi="Times New Roman" w:cs="Times New Roman"/>
          <w:sz w:val="24"/>
          <w:szCs w:val="24"/>
        </w:rPr>
        <w:t xml:space="preserve"> не содержащих нулевые элементы: " +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kolStr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>);</w:t>
      </w:r>
    </w:p>
    <w:p w14:paraId="002372B3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>();</w:t>
      </w:r>
    </w:p>
    <w:p w14:paraId="6AF3F0F3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</w:t>
      </w:r>
    </w:p>
    <w:p w14:paraId="2B6F95C3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//Находим максимальное значение в матрице</w:t>
      </w:r>
    </w:p>
    <w:p w14:paraId="72D128E3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int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5D1A7E81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int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5C740662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i = 0; i &l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firstDimension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 ++i)</w:t>
      </w:r>
    </w:p>
    <w:p w14:paraId="6A25D08A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7BE3066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for (int j = 0; j &l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secondDimension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 ++j)</w:t>
      </w:r>
    </w:p>
    <w:p w14:paraId="665392F7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F3A0CBC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array[i, j] ==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61075D90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729D5246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++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86A3607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3DA761EA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596430C3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array[i, j] &g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73AF921C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3185443E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array[i, j];</w:t>
      </w:r>
    </w:p>
    <w:p w14:paraId="6097D2F7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14:paraId="3B8542C5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r w:rsidRPr="00DF61A4">
        <w:rPr>
          <w:rFonts w:ascii="Times New Roman" w:hAnsi="Times New Roman" w:cs="Times New Roman"/>
          <w:sz w:val="24"/>
          <w:szCs w:val="24"/>
        </w:rPr>
        <w:t>}</w:t>
      </w:r>
    </w:p>
    <w:p w14:paraId="025F4EC5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D5D8ED2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293CCB0F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14:paraId="1C46D4D8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//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закоментированный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 xml:space="preserve"> код логики повторного поиска максимального элемента повторяющегося два раза </w:t>
      </w:r>
    </w:p>
    <w:p w14:paraId="64602680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//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while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kolVstrech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DF61A4">
        <w:rPr>
          <w:rFonts w:ascii="Times New Roman" w:hAnsi="Times New Roman" w:cs="Times New Roman"/>
          <w:sz w:val="24"/>
          <w:szCs w:val="24"/>
        </w:rPr>
        <w:t>&lt; 2</w:t>
      </w:r>
      <w:proofErr w:type="gramEnd"/>
      <w:r w:rsidRPr="00DF61A4">
        <w:rPr>
          <w:rFonts w:ascii="Times New Roman" w:hAnsi="Times New Roman" w:cs="Times New Roman"/>
          <w:sz w:val="24"/>
          <w:szCs w:val="24"/>
        </w:rPr>
        <w:t>)</w:t>
      </w:r>
    </w:p>
    <w:p w14:paraId="57B1FA01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//{</w:t>
      </w:r>
    </w:p>
    <w:p w14:paraId="61D0DBB7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    //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if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kolVstrech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 xml:space="preserve"> &lt;= 1)</w:t>
      </w:r>
    </w:p>
    <w:p w14:paraId="2489F624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    //{</w:t>
      </w:r>
    </w:p>
    <w:p w14:paraId="5BB483D1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        //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Console.WriteLine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 xml:space="preserve">("Максимальное значение: {0} не повторяется в матрице, поэтому ищем новое максимальное значение, которое встречается два или более раз",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>);</w:t>
      </w:r>
    </w:p>
    <w:p w14:paraId="3731C05E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//int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Prediduschiy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AADAF04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//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441FF043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//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185122F1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//for (int i = 0; i &l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firstDimension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 ++i)</w:t>
      </w:r>
    </w:p>
    <w:p w14:paraId="7BB640E7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//{</w:t>
      </w:r>
    </w:p>
    <w:p w14:paraId="19E4D774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//for (int j = 0; j &l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secondDimension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 ++j)</w:t>
      </w:r>
    </w:p>
    <w:p w14:paraId="7B2A4897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//{</w:t>
      </w:r>
    </w:p>
    <w:p w14:paraId="202FC5B0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//if ((array[i, j] ==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) &amp;&amp; (array[i, j] &l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Prediduschiy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))</w:t>
      </w:r>
    </w:p>
    <w:p w14:paraId="63BFBC17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//{</w:t>
      </w:r>
    </w:p>
    <w:p w14:paraId="4D9F9F50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//++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FAF9B8C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//}</w:t>
      </w:r>
    </w:p>
    <w:p w14:paraId="0EEF41BF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</w:t>
      </w:r>
    </w:p>
    <w:p w14:paraId="0BBA07D8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//if ((array[i, j] &g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) &amp;&amp; (array[i, j] &lt;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Prediduschiy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))</w:t>
      </w:r>
    </w:p>
    <w:p w14:paraId="7ACB9992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//{</w:t>
      </w:r>
    </w:p>
    <w:p w14:paraId="6FCF6767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//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array[i, j];</w:t>
      </w:r>
    </w:p>
    <w:p w14:paraId="02BED3E1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//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kolVstrech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14:paraId="6DD32325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//}</w:t>
      </w:r>
    </w:p>
    <w:p w14:paraId="57F83C6D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6933076C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//}</w:t>
      </w:r>
    </w:p>
    <w:p w14:paraId="65B0B4AA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//}</w:t>
      </w:r>
    </w:p>
    <w:p w14:paraId="470FD651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    //}</w:t>
      </w:r>
    </w:p>
    <w:p w14:paraId="459DC53B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//}</w:t>
      </w:r>
    </w:p>
    <w:p w14:paraId="50A4402D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483ECCB9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// </w:t>
      </w:r>
      <w:r w:rsidRPr="00DF61A4">
        <w:rPr>
          <w:rFonts w:ascii="Times New Roman" w:hAnsi="Times New Roman" w:cs="Times New Roman"/>
          <w:sz w:val="24"/>
          <w:szCs w:val="24"/>
        </w:rPr>
        <w:t>Находим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F61A4">
        <w:rPr>
          <w:rFonts w:ascii="Times New Roman" w:hAnsi="Times New Roman" w:cs="Times New Roman"/>
          <w:sz w:val="24"/>
          <w:szCs w:val="24"/>
        </w:rPr>
        <w:t>максимальное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2C40AEE6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DF61A4">
        <w:rPr>
          <w:rFonts w:ascii="Times New Roman" w:hAnsi="Times New Roman" w:cs="Times New Roman"/>
          <w:sz w:val="24"/>
          <w:szCs w:val="24"/>
        </w:rPr>
        <w:t>Максимальный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F61A4">
        <w:rPr>
          <w:rFonts w:ascii="Times New Roman" w:hAnsi="Times New Roman" w:cs="Times New Roman"/>
          <w:sz w:val="24"/>
          <w:szCs w:val="24"/>
        </w:rPr>
        <w:t>элемент</w:t>
      </w: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: {0}", </w:t>
      </w:r>
      <w:proofErr w:type="spellStart"/>
      <w:r w:rsidRPr="00DF61A4">
        <w:rPr>
          <w:rFonts w:ascii="Times New Roman" w:hAnsi="Times New Roman" w:cs="Times New Roman"/>
          <w:sz w:val="24"/>
          <w:szCs w:val="24"/>
          <w:lang w:val="en-US"/>
        </w:rPr>
        <w:t>maxElem</w:t>
      </w:r>
      <w:proofErr w:type="spellEnd"/>
      <w:r w:rsidRPr="00DF61A4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4882714A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DF61A4">
        <w:rPr>
          <w:rFonts w:ascii="Times New Roman" w:hAnsi="Times New Roman" w:cs="Times New Roman"/>
          <w:sz w:val="24"/>
          <w:szCs w:val="24"/>
        </w:rPr>
        <w:t>Console.ReadKey</w:t>
      </w:r>
      <w:proofErr w:type="spellEnd"/>
      <w:r w:rsidRPr="00DF61A4">
        <w:rPr>
          <w:rFonts w:ascii="Times New Roman" w:hAnsi="Times New Roman" w:cs="Times New Roman"/>
          <w:sz w:val="24"/>
          <w:szCs w:val="24"/>
        </w:rPr>
        <w:t>();</w:t>
      </w:r>
    </w:p>
    <w:p w14:paraId="4F410584" w14:textId="77777777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281F16D7" w14:textId="4BBC0B73" w:rsidR="00DF61A4" w:rsidRPr="00DF61A4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t xml:space="preserve">    }</w:t>
      </w:r>
      <w:r w:rsidR="00C5637C" w:rsidRPr="00DF61A4">
        <w:rPr>
          <w:rFonts w:ascii="Times New Roman" w:hAnsi="Times New Roman" w:cs="Times New Roman"/>
          <w:sz w:val="24"/>
          <w:szCs w:val="24"/>
        </w:rPr>
        <w:t xml:space="preserve">   </w:t>
      </w:r>
    </w:p>
    <w:p w14:paraId="475DAFC0" w14:textId="2E7116E5" w:rsidR="009E42D3" w:rsidRPr="00DF61A4" w:rsidRDefault="00DF61A4" w:rsidP="00C5637C">
      <w:pPr>
        <w:pStyle w:val="a5"/>
        <w:rPr>
          <w:rFonts w:ascii="Times New Roman" w:hAnsi="Times New Roman" w:cs="Times New Roman"/>
          <w:sz w:val="24"/>
          <w:szCs w:val="24"/>
        </w:rPr>
      </w:pPr>
      <w:r w:rsidRPr="00DF61A4">
        <w:rPr>
          <w:rFonts w:ascii="Times New Roman" w:hAnsi="Times New Roman" w:cs="Times New Roman"/>
          <w:sz w:val="24"/>
          <w:szCs w:val="24"/>
        </w:rPr>
        <w:object w:dxaOrig="10320" w:dyaOrig="10335" w14:anchorId="0990E562">
          <v:shape id="_x0000_i1028" type="#_x0000_t75" style="width:467.25pt;height:468pt" o:ole="">
            <v:imagedata r:id="rId9" o:title=""/>
          </v:shape>
          <o:OLEObject Type="Embed" ProgID="Visio.Drawing.15" ShapeID="_x0000_i1028" DrawAspect="Content" ObjectID="_1689520205" r:id="rId10"/>
        </w:object>
      </w:r>
    </w:p>
    <w:sectPr w:rsidR="009E42D3" w:rsidRPr="00DF61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12E82B" w14:textId="77777777" w:rsidR="00DF61A4" w:rsidRDefault="00DF61A4" w:rsidP="00DF61A4">
      <w:pPr>
        <w:spacing w:after="0" w:line="240" w:lineRule="auto"/>
      </w:pPr>
      <w:r>
        <w:separator/>
      </w:r>
    </w:p>
  </w:endnote>
  <w:endnote w:type="continuationSeparator" w:id="0">
    <w:p w14:paraId="77972D4A" w14:textId="77777777" w:rsidR="00DF61A4" w:rsidRDefault="00DF61A4" w:rsidP="00DF61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FF8FB2" w14:textId="77777777" w:rsidR="00DF61A4" w:rsidRDefault="00DF61A4" w:rsidP="00DF61A4">
      <w:pPr>
        <w:spacing w:after="0" w:line="240" w:lineRule="auto"/>
      </w:pPr>
      <w:r>
        <w:separator/>
      </w:r>
    </w:p>
  </w:footnote>
  <w:footnote w:type="continuationSeparator" w:id="0">
    <w:p w14:paraId="4EBAEA36" w14:textId="77777777" w:rsidR="00DF61A4" w:rsidRDefault="00DF61A4" w:rsidP="00DF61A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03DA6440"/>
    <w:multiLevelType w:val="hybridMultilevel"/>
    <w:tmpl w:val="DE249E16"/>
    <w:lvl w:ilvl="0" w:tplc="4824F0DC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986028"/>
    <w:multiLevelType w:val="hybridMultilevel"/>
    <w:tmpl w:val="6640441A"/>
    <w:lvl w:ilvl="0" w:tplc="F20C5F1E">
      <w:start w:val="1"/>
      <w:numFmt w:val="decimal"/>
      <w:lvlText w:val="%1.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3" w15:restartNumberingAfterBreak="0">
    <w:nsid w:val="2F7C67C8"/>
    <w:multiLevelType w:val="hybridMultilevel"/>
    <w:tmpl w:val="D9484F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D972806"/>
    <w:multiLevelType w:val="singleLevel"/>
    <w:tmpl w:val="6B88B938"/>
    <w:lvl w:ilvl="0">
      <w:start w:val="1"/>
      <w:numFmt w:val="decimal"/>
      <w:lvlText w:val="%1"/>
      <w:legacy w:legacy="1" w:legacySpace="0" w:legacyIndent="173"/>
      <w:lvlJc w:val="left"/>
      <w:rPr>
        <w:rFonts w:ascii="Times New Roman" w:hAnsi="Times New Roman" w:cs="Times New Roman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209A"/>
    <w:rsid w:val="00087600"/>
    <w:rsid w:val="000A0A7E"/>
    <w:rsid w:val="00171873"/>
    <w:rsid w:val="001B2FF3"/>
    <w:rsid w:val="00216F51"/>
    <w:rsid w:val="00270F09"/>
    <w:rsid w:val="002A6676"/>
    <w:rsid w:val="00376B25"/>
    <w:rsid w:val="00401B62"/>
    <w:rsid w:val="00485767"/>
    <w:rsid w:val="00522ADD"/>
    <w:rsid w:val="00525A62"/>
    <w:rsid w:val="00656A23"/>
    <w:rsid w:val="006D446E"/>
    <w:rsid w:val="0070169D"/>
    <w:rsid w:val="00702B20"/>
    <w:rsid w:val="0074071F"/>
    <w:rsid w:val="0086209A"/>
    <w:rsid w:val="0089514E"/>
    <w:rsid w:val="00906ED8"/>
    <w:rsid w:val="00955A08"/>
    <w:rsid w:val="00957838"/>
    <w:rsid w:val="009E42D3"/>
    <w:rsid w:val="00A54EFA"/>
    <w:rsid w:val="00A6002C"/>
    <w:rsid w:val="00AB77C7"/>
    <w:rsid w:val="00AE1971"/>
    <w:rsid w:val="00BF131B"/>
    <w:rsid w:val="00C5637C"/>
    <w:rsid w:val="00C760B4"/>
    <w:rsid w:val="00D52A52"/>
    <w:rsid w:val="00DB6FBC"/>
    <w:rsid w:val="00DF61A4"/>
    <w:rsid w:val="00E402E7"/>
    <w:rsid w:val="00E42178"/>
    <w:rsid w:val="00E77AFB"/>
    <w:rsid w:val="00F530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2F14091"/>
  <w15:chartTrackingRefBased/>
  <w15:docId w15:val="{8DA6E822-DB9B-49FF-987B-7F1D47ADBC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209A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20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uiPriority w:val="1"/>
    <w:qFormat/>
    <w:rsid w:val="0086209A"/>
    <w:pPr>
      <w:spacing w:after="0" w:line="240" w:lineRule="auto"/>
    </w:pPr>
  </w:style>
  <w:style w:type="character" w:styleId="a6">
    <w:name w:val="Strong"/>
    <w:basedOn w:val="a0"/>
    <w:uiPriority w:val="22"/>
    <w:qFormat/>
    <w:rsid w:val="00A54EFA"/>
    <w:rPr>
      <w:b/>
      <w:bCs/>
    </w:rPr>
  </w:style>
  <w:style w:type="paragraph" w:styleId="a7">
    <w:name w:val="header"/>
    <w:basedOn w:val="a"/>
    <w:link w:val="a8"/>
    <w:uiPriority w:val="99"/>
    <w:unhideWhenUsed/>
    <w:rsid w:val="00DF61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F61A4"/>
  </w:style>
  <w:style w:type="paragraph" w:styleId="a9">
    <w:name w:val="footer"/>
    <w:basedOn w:val="a"/>
    <w:link w:val="aa"/>
    <w:uiPriority w:val="99"/>
    <w:unhideWhenUsed/>
    <w:rsid w:val="00DF61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F61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01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38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</TotalTime>
  <Pages>5</Pages>
  <Words>1132</Words>
  <Characters>6459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Андрей Савич</cp:lastModifiedBy>
  <cp:revision>30</cp:revision>
  <dcterms:created xsi:type="dcterms:W3CDTF">2021-07-25T13:32:00Z</dcterms:created>
  <dcterms:modified xsi:type="dcterms:W3CDTF">2021-08-03T15:24:00Z</dcterms:modified>
</cp:coreProperties>
</file>